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8130E" w:rsidRPr="00606011" w:rsidRDefault="0058130E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8130E" w:rsidRPr="00606011" w:rsidRDefault="0058130E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8130E" w:rsidRPr="003C27BF" w:rsidRDefault="0058130E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58130E" w:rsidRPr="00AF53B7" w:rsidRDefault="0058130E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</w:p>
                              <w:p w:rsidR="0058130E" w:rsidRPr="00AF53B7" w:rsidRDefault="0058130E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>
                                  <w:rPr>
                                    <w:noProof/>
                                  </w:rPr>
                                  <w:t>2015-03-18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58130E" w:rsidRPr="003C27BF" w:rsidRDefault="0058130E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>
                                <w:rPr>
                                  <w:rStyle w:val="TitleChar"/>
                                </w:rPr>
                                <w:t>-</w:t>
                              </w:r>
                              <w:r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58130E" w:rsidRPr="00AF53B7" w:rsidRDefault="0058130E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58130E" w:rsidRPr="00AF53B7" w:rsidRDefault="0058130E" w:rsidP="00C05BA4">
                          <w:pPr>
                            <w:pStyle w:val="NoSpacing"/>
                          </w:pPr>
                        </w:p>
                        <w:p w:rsidR="0058130E" w:rsidRPr="00AF53B7" w:rsidRDefault="0058130E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2015-03-18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5819C9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09272537" w:history="1">
            <w:r w:rsidR="005819C9" w:rsidRPr="00853E34">
              <w:rPr>
                <w:rStyle w:val="Hyperlink"/>
                <w:noProof/>
              </w:rPr>
              <w:t>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文档介绍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8" w:history="1">
            <w:r w:rsidR="005819C9" w:rsidRPr="00853E34">
              <w:rPr>
                <w:rStyle w:val="Hyperlink"/>
                <w:noProof/>
              </w:rPr>
              <w:t>1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目的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39" w:history="1">
            <w:r w:rsidR="005819C9" w:rsidRPr="00853E34">
              <w:rPr>
                <w:rStyle w:val="Hyperlink"/>
                <w:noProof/>
              </w:rPr>
              <w:t>1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范围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3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0" w:history="1">
            <w:r w:rsidR="005819C9" w:rsidRPr="00853E34">
              <w:rPr>
                <w:rStyle w:val="Hyperlink"/>
                <w:noProof/>
              </w:rPr>
              <w:t>1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缩写词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1" w:history="1">
            <w:r w:rsidR="005819C9" w:rsidRPr="00853E34">
              <w:rPr>
                <w:rStyle w:val="Hyperlink"/>
                <w:noProof/>
              </w:rPr>
              <w:t>1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参考内容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2" w:history="1">
            <w:r w:rsidR="005819C9" w:rsidRPr="00853E34">
              <w:rPr>
                <w:rStyle w:val="Hyperlink"/>
                <w:noProof/>
              </w:rPr>
              <w:t>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概述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3" w:history="1">
            <w:r w:rsidR="005819C9" w:rsidRPr="00853E34">
              <w:rPr>
                <w:rStyle w:val="Hyperlink"/>
                <w:noProof/>
              </w:rPr>
              <w:t>2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背景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4" w:history="1">
            <w:r w:rsidR="005819C9" w:rsidRPr="00853E34">
              <w:rPr>
                <w:rStyle w:val="Hyperlink"/>
                <w:noProof/>
              </w:rPr>
              <w:t>2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项目目标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5" w:history="1">
            <w:r w:rsidR="005819C9" w:rsidRPr="00853E34">
              <w:rPr>
                <w:rStyle w:val="Hyperlink"/>
                <w:noProof/>
              </w:rPr>
              <w:t>2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框架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6" w:history="1">
            <w:r w:rsidR="005819C9" w:rsidRPr="00853E34">
              <w:rPr>
                <w:rStyle w:val="Hyperlink"/>
                <w:noProof/>
              </w:rPr>
              <w:t>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7" w:history="1">
            <w:r w:rsidR="005819C9" w:rsidRPr="00853E34">
              <w:rPr>
                <w:rStyle w:val="Hyperlink"/>
                <w:noProof/>
              </w:rPr>
              <w:t>3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实现方案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8" w:history="1">
            <w:r w:rsidR="005819C9" w:rsidRPr="00853E34">
              <w:rPr>
                <w:rStyle w:val="Hyperlink"/>
                <w:noProof/>
              </w:rPr>
              <w:t>3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运行环境约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49" w:history="1">
            <w:r w:rsidR="005819C9" w:rsidRPr="00853E34">
              <w:rPr>
                <w:rStyle w:val="Hyperlink"/>
                <w:noProof/>
              </w:rPr>
              <w:t>3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外部系统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4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0" w:history="1">
            <w:r w:rsidR="005819C9" w:rsidRPr="00853E34">
              <w:rPr>
                <w:rStyle w:val="Hyperlink"/>
                <w:noProof/>
              </w:rPr>
              <w:t>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7" w:history="1">
            <w:r w:rsidR="005819C9" w:rsidRPr="00853E34">
              <w:rPr>
                <w:rStyle w:val="Hyperlink"/>
                <w:noProof/>
              </w:rPr>
              <w:t>4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流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8" w:history="1">
            <w:r w:rsidR="005819C9" w:rsidRPr="00853E34">
              <w:rPr>
                <w:rStyle w:val="Hyperlink"/>
                <w:noProof/>
              </w:rPr>
              <w:t>4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户定义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59" w:history="1">
            <w:r w:rsidR="005819C9" w:rsidRPr="00853E34">
              <w:rPr>
                <w:rStyle w:val="Hyperlink"/>
                <w:noProof/>
              </w:rPr>
              <w:t>4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用例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5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0" w:history="1">
            <w:r w:rsidR="005819C9" w:rsidRPr="00853E34">
              <w:rPr>
                <w:rStyle w:val="Hyperlink"/>
                <w:noProof/>
              </w:rPr>
              <w:t>4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7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1" w:history="1">
            <w:r w:rsidR="005819C9" w:rsidRPr="00853E34">
              <w:rPr>
                <w:rStyle w:val="Hyperlink"/>
                <w:noProof/>
              </w:rPr>
              <w:t>4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需求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2" w:history="1">
            <w:r w:rsidR="005819C9" w:rsidRPr="00853E34">
              <w:rPr>
                <w:rStyle w:val="Hyperlink"/>
                <w:noProof/>
              </w:rPr>
              <w:t>4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业务规则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1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3" w:history="1">
            <w:r w:rsidR="005819C9" w:rsidRPr="00853E34">
              <w:rPr>
                <w:rStyle w:val="Hyperlink"/>
                <w:noProof/>
              </w:rPr>
              <w:t>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功能用例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4" w:history="1">
            <w:r w:rsidR="005819C9" w:rsidRPr="00853E34">
              <w:rPr>
                <w:rStyle w:val="Hyperlink"/>
                <w:noProof/>
              </w:rPr>
              <w:t>5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1_</w:t>
            </w:r>
            <w:r w:rsidR="005819C9" w:rsidRPr="00853E34">
              <w:rPr>
                <w:rStyle w:val="Hyperlink"/>
                <w:rFonts w:hint="eastAsia"/>
                <w:noProof/>
              </w:rPr>
              <w:t>浏览菜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5" w:history="1">
            <w:r w:rsidR="005819C9" w:rsidRPr="00853E34">
              <w:rPr>
                <w:rStyle w:val="Hyperlink"/>
                <w:noProof/>
              </w:rPr>
              <w:t>5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2_</w:t>
            </w:r>
            <w:r w:rsidR="005819C9" w:rsidRPr="00853E34">
              <w:rPr>
                <w:rStyle w:val="Hyperlink"/>
                <w:rFonts w:hint="eastAsia"/>
                <w:noProof/>
              </w:rPr>
              <w:t>浏览历史订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6" w:history="1">
            <w:r w:rsidR="005819C9" w:rsidRPr="00853E34">
              <w:rPr>
                <w:rStyle w:val="Hyperlink"/>
                <w:noProof/>
              </w:rPr>
              <w:t>5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3_</w:t>
            </w:r>
            <w:r w:rsidR="005819C9" w:rsidRPr="00853E34">
              <w:rPr>
                <w:rStyle w:val="Hyperlink"/>
                <w:rFonts w:hint="eastAsia"/>
                <w:noProof/>
              </w:rPr>
              <w:t>点菜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7" w:history="1">
            <w:r w:rsidR="005819C9" w:rsidRPr="00853E34">
              <w:rPr>
                <w:rStyle w:val="Hyperlink"/>
                <w:noProof/>
              </w:rPr>
              <w:t>5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4_</w:t>
            </w:r>
            <w:r w:rsidR="005819C9" w:rsidRPr="00853E34">
              <w:rPr>
                <w:rStyle w:val="Hyperlink"/>
                <w:rFonts w:hint="eastAsia"/>
                <w:noProof/>
              </w:rPr>
              <w:t>下定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1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8" w:history="1">
            <w:r w:rsidR="005819C9" w:rsidRPr="00853E34">
              <w:rPr>
                <w:rStyle w:val="Hyperlink"/>
                <w:noProof/>
              </w:rPr>
              <w:t>5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5_</w:t>
            </w:r>
            <w:r w:rsidR="005819C9" w:rsidRPr="00853E34">
              <w:rPr>
                <w:rStyle w:val="Hyperlink"/>
                <w:rFonts w:hint="eastAsia"/>
                <w:noProof/>
              </w:rPr>
              <w:t>用户登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69" w:history="1">
            <w:r w:rsidR="005819C9" w:rsidRPr="00853E34">
              <w:rPr>
                <w:rStyle w:val="Hyperlink"/>
                <w:noProof/>
              </w:rPr>
              <w:t>5.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6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6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0" w:history="1">
            <w:r w:rsidR="005819C9" w:rsidRPr="00853E34">
              <w:rPr>
                <w:rStyle w:val="Hyperlink"/>
                <w:noProof/>
              </w:rPr>
              <w:t>5.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7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创建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1" w:history="1">
            <w:r w:rsidR="005819C9" w:rsidRPr="00853E34">
              <w:rPr>
                <w:rStyle w:val="Hyperlink"/>
                <w:noProof/>
              </w:rPr>
              <w:t>5.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8_</w:t>
            </w:r>
            <w:r w:rsidR="005819C9" w:rsidRPr="00853E34">
              <w:rPr>
                <w:rStyle w:val="Hyperlink"/>
                <w:rFonts w:hint="eastAsia"/>
                <w:noProof/>
              </w:rPr>
              <w:t>用户管理</w:t>
            </w:r>
            <w:r w:rsidR="005819C9" w:rsidRPr="00853E34">
              <w:rPr>
                <w:rStyle w:val="Hyperlink"/>
                <w:noProof/>
              </w:rPr>
              <w:t>-</w:t>
            </w:r>
            <w:r w:rsidR="005819C9" w:rsidRPr="00853E34">
              <w:rPr>
                <w:rStyle w:val="Hyperlink"/>
                <w:rFonts w:hint="eastAsia"/>
                <w:noProof/>
              </w:rPr>
              <w:t>更新用户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2" w:history="1">
            <w:r w:rsidR="005819C9" w:rsidRPr="00853E34">
              <w:rPr>
                <w:rStyle w:val="Hyperlink"/>
                <w:noProof/>
              </w:rPr>
              <w:t>5.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09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3" w:history="1">
            <w:r w:rsidR="005819C9" w:rsidRPr="00853E34">
              <w:rPr>
                <w:rStyle w:val="Hyperlink"/>
                <w:noProof/>
              </w:rPr>
              <w:t>5.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0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8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4" w:history="1">
            <w:r w:rsidR="005819C9" w:rsidRPr="00853E34">
              <w:rPr>
                <w:rStyle w:val="Hyperlink"/>
                <w:noProof/>
              </w:rPr>
              <w:t>5.1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1_</w:t>
            </w:r>
            <w:r w:rsidR="005819C9" w:rsidRPr="00853E34">
              <w:rPr>
                <w:rStyle w:val="Hyperlink"/>
                <w:rFonts w:hint="eastAsia"/>
                <w:noProof/>
              </w:rPr>
              <w:t>角色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角色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29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5" w:history="1">
            <w:r w:rsidR="005819C9" w:rsidRPr="00853E34">
              <w:rPr>
                <w:rStyle w:val="Hyperlink"/>
                <w:noProof/>
              </w:rPr>
              <w:t>5.1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2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0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6" w:history="1">
            <w:r w:rsidR="005819C9" w:rsidRPr="00853E34">
              <w:rPr>
                <w:rStyle w:val="Hyperlink"/>
                <w:noProof/>
              </w:rPr>
              <w:t>5.1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3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创建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2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7" w:history="1">
            <w:r w:rsidR="005819C9" w:rsidRPr="00853E34">
              <w:rPr>
                <w:rStyle w:val="Hyperlink"/>
                <w:noProof/>
              </w:rPr>
              <w:t>5.1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UC_014_</w:t>
            </w:r>
            <w:r w:rsidR="005819C9" w:rsidRPr="00853E34">
              <w:rPr>
                <w:rStyle w:val="Hyperlink"/>
                <w:rFonts w:hint="eastAsia"/>
                <w:noProof/>
              </w:rPr>
              <w:t>权限管理</w:t>
            </w:r>
            <w:r w:rsidR="005819C9" w:rsidRPr="00853E34">
              <w:rPr>
                <w:rStyle w:val="Hyperlink"/>
                <w:noProof/>
              </w:rPr>
              <w:t xml:space="preserve"> – </w:t>
            </w:r>
            <w:r w:rsidR="005819C9" w:rsidRPr="00853E34">
              <w:rPr>
                <w:rStyle w:val="Hyperlink"/>
                <w:rFonts w:hint="eastAsia"/>
                <w:noProof/>
              </w:rPr>
              <w:t>更新权限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3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8" w:history="1">
            <w:r w:rsidR="005819C9" w:rsidRPr="00853E34">
              <w:rPr>
                <w:rStyle w:val="Hyperlink"/>
                <w:noProof/>
              </w:rPr>
              <w:t>6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非功能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79" w:history="1">
            <w:r w:rsidR="005819C9" w:rsidRPr="00853E34">
              <w:rPr>
                <w:rStyle w:val="Hyperlink"/>
                <w:noProof/>
              </w:rPr>
              <w:t>6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安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7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0" w:history="1">
            <w:r w:rsidR="005819C9" w:rsidRPr="00853E34">
              <w:rPr>
                <w:rStyle w:val="Hyperlink"/>
                <w:noProof/>
              </w:rPr>
              <w:t>6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1" w:history="1">
            <w:r w:rsidR="005819C9" w:rsidRPr="00853E34">
              <w:rPr>
                <w:rStyle w:val="Hyperlink"/>
                <w:noProof/>
              </w:rPr>
              <w:t>6.3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用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2" w:history="1">
            <w:r w:rsidR="005819C9" w:rsidRPr="00853E34">
              <w:rPr>
                <w:rStyle w:val="Hyperlink"/>
                <w:noProof/>
              </w:rPr>
              <w:t>6.4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可扩展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3" w:history="1">
            <w:r w:rsidR="005819C9" w:rsidRPr="00853E34">
              <w:rPr>
                <w:rStyle w:val="Hyperlink"/>
                <w:noProof/>
              </w:rPr>
              <w:t>6.5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排错性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3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4" w:history="1">
            <w:r w:rsidR="005819C9" w:rsidRPr="00853E34">
              <w:rPr>
                <w:rStyle w:val="Hyperlink"/>
                <w:noProof/>
              </w:rPr>
              <w:t>7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4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5" w:history="1">
            <w:r w:rsidR="005819C9" w:rsidRPr="00853E34">
              <w:rPr>
                <w:rStyle w:val="Hyperlink"/>
                <w:noProof/>
              </w:rPr>
              <w:t>7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用户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5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4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6" w:history="1">
            <w:r w:rsidR="005819C9" w:rsidRPr="00853E34">
              <w:rPr>
                <w:rStyle w:val="Hyperlink"/>
                <w:noProof/>
              </w:rPr>
              <w:t>7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系统接口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6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7" w:history="1">
            <w:r w:rsidR="005819C9" w:rsidRPr="00853E34">
              <w:rPr>
                <w:rStyle w:val="Hyperlink"/>
                <w:noProof/>
              </w:rPr>
              <w:t>8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7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8" w:history="1">
            <w:r w:rsidR="005819C9" w:rsidRPr="00853E34">
              <w:rPr>
                <w:rStyle w:val="Hyperlink"/>
                <w:noProof/>
              </w:rPr>
              <w:t>8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功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8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89" w:history="1">
            <w:r w:rsidR="005819C9" w:rsidRPr="00853E34">
              <w:rPr>
                <w:rStyle w:val="Hyperlink"/>
                <w:noProof/>
              </w:rPr>
              <w:t>8.2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性能测试需求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89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0" w:history="1">
            <w:r w:rsidR="005819C9" w:rsidRPr="00853E34">
              <w:rPr>
                <w:rStyle w:val="Hyperlink"/>
                <w:noProof/>
              </w:rPr>
              <w:t>9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产品发展蓝图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0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5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1" w:history="1">
            <w:r w:rsidR="005819C9" w:rsidRPr="00853E34">
              <w:rPr>
                <w:rStyle w:val="Hyperlink"/>
                <w:noProof/>
              </w:rPr>
              <w:t>10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rFonts w:hint="eastAsia"/>
                <w:noProof/>
              </w:rPr>
              <w:t>附录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1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5819C9" w:rsidRDefault="0058130E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9272592" w:history="1">
            <w:r w:rsidR="005819C9" w:rsidRPr="00853E34">
              <w:rPr>
                <w:rStyle w:val="Hyperlink"/>
                <w:noProof/>
              </w:rPr>
              <w:t>10.1.</w:t>
            </w:r>
            <w:r w:rsidR="005819C9"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="005819C9" w:rsidRPr="00853E34">
              <w:rPr>
                <w:rStyle w:val="Hyperlink"/>
                <w:noProof/>
              </w:rPr>
              <w:t>Msg</w:t>
            </w:r>
            <w:r w:rsidR="005819C9" w:rsidRPr="00853E34">
              <w:rPr>
                <w:rStyle w:val="Hyperlink"/>
                <w:rFonts w:hint="eastAsia"/>
                <w:noProof/>
              </w:rPr>
              <w:t>列表</w:t>
            </w:r>
            <w:r w:rsidR="005819C9">
              <w:rPr>
                <w:noProof/>
                <w:webHidden/>
              </w:rPr>
              <w:tab/>
            </w:r>
            <w:r w:rsidR="005819C9">
              <w:rPr>
                <w:noProof/>
                <w:webHidden/>
              </w:rPr>
              <w:fldChar w:fldCharType="begin"/>
            </w:r>
            <w:r w:rsidR="005819C9">
              <w:rPr>
                <w:noProof/>
                <w:webHidden/>
              </w:rPr>
              <w:instrText xml:space="preserve"> PAGEREF _Toc409272592 \h </w:instrText>
            </w:r>
            <w:r w:rsidR="005819C9">
              <w:rPr>
                <w:noProof/>
                <w:webHidden/>
              </w:rPr>
            </w:r>
            <w:r w:rsidR="005819C9">
              <w:rPr>
                <w:noProof/>
                <w:webHidden/>
              </w:rPr>
              <w:fldChar w:fldCharType="separate"/>
            </w:r>
            <w:r w:rsidR="005819C9">
              <w:rPr>
                <w:noProof/>
                <w:webHidden/>
              </w:rPr>
              <w:t>36</w:t>
            </w:r>
            <w:r w:rsidR="005819C9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09272537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09272538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09272539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09272540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09272541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09272542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09272543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09272544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09272545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09272546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09272547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09272548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09272549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09272550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39" w:name="_Toc404089749"/>
      <w:bookmarkStart w:id="40" w:name="_Toc404089801"/>
      <w:bookmarkStart w:id="41" w:name="_Toc404090601"/>
      <w:bookmarkStart w:id="42" w:name="_Toc404091203"/>
      <w:bookmarkStart w:id="43" w:name="_Toc404091529"/>
      <w:bookmarkStart w:id="44" w:name="_Toc404196802"/>
      <w:bookmarkStart w:id="45" w:name="_Toc404351057"/>
      <w:bookmarkStart w:id="46" w:name="_Toc404351279"/>
      <w:bookmarkStart w:id="47" w:name="_Toc404353598"/>
      <w:bookmarkStart w:id="48" w:name="_Toc404374690"/>
      <w:bookmarkStart w:id="49" w:name="_Toc404435541"/>
      <w:bookmarkStart w:id="50" w:name="_Toc404525157"/>
      <w:bookmarkStart w:id="51" w:name="_Toc404856154"/>
      <w:bookmarkStart w:id="52" w:name="_Toc405306134"/>
      <w:bookmarkStart w:id="53" w:name="_Toc405306199"/>
      <w:bookmarkStart w:id="54" w:name="_Toc405306440"/>
      <w:bookmarkStart w:id="55" w:name="_Toc405307457"/>
      <w:bookmarkStart w:id="56" w:name="_Toc405307502"/>
      <w:bookmarkStart w:id="57" w:name="_Toc405628348"/>
      <w:bookmarkStart w:id="58" w:name="_Toc407357948"/>
      <w:bookmarkStart w:id="59" w:name="_Toc407357993"/>
      <w:bookmarkStart w:id="60" w:name="_Toc407786328"/>
      <w:bookmarkStart w:id="61" w:name="_Toc407786372"/>
      <w:bookmarkStart w:id="62" w:name="_Toc407799379"/>
      <w:bookmarkStart w:id="63" w:name="_Toc409272552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64" w:name="_Toc404089750"/>
      <w:bookmarkStart w:id="65" w:name="_Toc404089802"/>
      <w:bookmarkStart w:id="66" w:name="_Toc404090602"/>
      <w:bookmarkStart w:id="67" w:name="_Toc404091204"/>
      <w:bookmarkStart w:id="68" w:name="_Toc404091530"/>
      <w:bookmarkStart w:id="69" w:name="_Toc404196803"/>
      <w:bookmarkStart w:id="70" w:name="_Toc404351058"/>
      <w:bookmarkStart w:id="71" w:name="_Toc404351280"/>
      <w:bookmarkStart w:id="72" w:name="_Toc404353599"/>
      <w:bookmarkStart w:id="73" w:name="_Toc404374691"/>
      <w:bookmarkStart w:id="74" w:name="_Toc404435542"/>
      <w:bookmarkStart w:id="75" w:name="_Toc404525158"/>
      <w:bookmarkStart w:id="76" w:name="_Toc404856155"/>
      <w:bookmarkStart w:id="77" w:name="_Toc405306135"/>
      <w:bookmarkStart w:id="78" w:name="_Toc405306200"/>
      <w:bookmarkStart w:id="79" w:name="_Toc405306441"/>
      <w:bookmarkStart w:id="80" w:name="_Toc405307458"/>
      <w:bookmarkStart w:id="81" w:name="_Toc405307503"/>
      <w:bookmarkStart w:id="82" w:name="_Toc405628349"/>
      <w:bookmarkStart w:id="83" w:name="_Toc407357949"/>
      <w:bookmarkStart w:id="84" w:name="_Toc407357994"/>
      <w:bookmarkStart w:id="85" w:name="_Toc407786329"/>
      <w:bookmarkStart w:id="86" w:name="_Toc407786373"/>
      <w:bookmarkStart w:id="87" w:name="_Toc407799380"/>
      <w:bookmarkStart w:id="88" w:name="_Toc40927255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89" w:name="_Toc404091205"/>
      <w:bookmarkStart w:id="90" w:name="_Toc404091531"/>
      <w:bookmarkStart w:id="91" w:name="_Toc404196804"/>
      <w:bookmarkStart w:id="92" w:name="_Toc404351059"/>
      <w:bookmarkStart w:id="93" w:name="_Toc404351281"/>
      <w:bookmarkStart w:id="94" w:name="_Toc404353600"/>
      <w:bookmarkStart w:id="95" w:name="_Toc404374692"/>
      <w:bookmarkStart w:id="96" w:name="_Toc404435543"/>
      <w:bookmarkStart w:id="97" w:name="_Toc404525159"/>
      <w:bookmarkStart w:id="98" w:name="_Toc404856156"/>
      <w:bookmarkStart w:id="99" w:name="_Toc405306136"/>
      <w:bookmarkStart w:id="100" w:name="_Toc405306201"/>
      <w:bookmarkStart w:id="101" w:name="_Toc405306442"/>
      <w:bookmarkStart w:id="102" w:name="_Toc405307459"/>
      <w:bookmarkStart w:id="103" w:name="_Toc405307504"/>
      <w:bookmarkStart w:id="104" w:name="_Toc405628350"/>
      <w:bookmarkStart w:id="105" w:name="_Toc407357950"/>
      <w:bookmarkStart w:id="106" w:name="_Toc407357995"/>
      <w:bookmarkStart w:id="107" w:name="_Toc407786330"/>
      <w:bookmarkStart w:id="108" w:name="_Toc407786374"/>
      <w:bookmarkStart w:id="109" w:name="_Toc407799381"/>
      <w:bookmarkStart w:id="110" w:name="_Toc409272554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11" w:name="_Toc404091206"/>
      <w:bookmarkStart w:id="112" w:name="_Toc404091532"/>
      <w:bookmarkStart w:id="113" w:name="_Toc404196805"/>
      <w:bookmarkStart w:id="114" w:name="_Toc404351060"/>
      <w:bookmarkStart w:id="115" w:name="_Toc404351282"/>
      <w:bookmarkStart w:id="116" w:name="_Toc404353601"/>
      <w:bookmarkStart w:id="117" w:name="_Toc404374693"/>
      <w:bookmarkStart w:id="118" w:name="_Toc404435544"/>
      <w:bookmarkStart w:id="119" w:name="_Toc404525160"/>
      <w:bookmarkStart w:id="120" w:name="_Toc404856157"/>
      <w:bookmarkStart w:id="121" w:name="_Toc405306137"/>
      <w:bookmarkStart w:id="122" w:name="_Toc405306202"/>
      <w:bookmarkStart w:id="123" w:name="_Toc405306443"/>
      <w:bookmarkStart w:id="124" w:name="_Toc405307460"/>
      <w:bookmarkStart w:id="125" w:name="_Toc405307505"/>
      <w:bookmarkStart w:id="126" w:name="_Toc405628351"/>
      <w:bookmarkStart w:id="127" w:name="_Toc407357951"/>
      <w:bookmarkStart w:id="128" w:name="_Toc407357996"/>
      <w:bookmarkStart w:id="129" w:name="_Toc407786331"/>
      <w:bookmarkStart w:id="130" w:name="_Toc407786375"/>
      <w:bookmarkStart w:id="131" w:name="_Toc407799382"/>
      <w:bookmarkStart w:id="132" w:name="_Toc409272555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3" w:name="_Toc404091207"/>
      <w:bookmarkStart w:id="134" w:name="_Toc404091533"/>
      <w:bookmarkStart w:id="135" w:name="_Toc404196806"/>
      <w:bookmarkStart w:id="136" w:name="_Toc404351061"/>
      <w:bookmarkStart w:id="137" w:name="_Toc404351283"/>
      <w:bookmarkStart w:id="138" w:name="_Toc404353602"/>
      <w:bookmarkStart w:id="139" w:name="_Toc404374694"/>
      <w:bookmarkStart w:id="140" w:name="_Toc404435545"/>
      <w:bookmarkStart w:id="141" w:name="_Toc404525161"/>
      <w:bookmarkStart w:id="142" w:name="_Toc404856158"/>
      <w:bookmarkStart w:id="143" w:name="_Toc405306138"/>
      <w:bookmarkStart w:id="144" w:name="_Toc405306203"/>
      <w:bookmarkStart w:id="145" w:name="_Toc405306444"/>
      <w:bookmarkStart w:id="146" w:name="_Toc405307461"/>
      <w:bookmarkStart w:id="147" w:name="_Toc405307506"/>
      <w:bookmarkStart w:id="148" w:name="_Toc405628352"/>
      <w:bookmarkStart w:id="149" w:name="_Toc407357952"/>
      <w:bookmarkStart w:id="150" w:name="_Toc407357997"/>
      <w:bookmarkStart w:id="151" w:name="_Toc407786332"/>
      <w:bookmarkStart w:id="152" w:name="_Toc407786376"/>
      <w:bookmarkStart w:id="153" w:name="_Toc407799383"/>
      <w:bookmarkStart w:id="154" w:name="_Toc409272556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</w:p>
    <w:p w:rsidR="003A6C99" w:rsidRDefault="00F75AFC" w:rsidP="00D942E0">
      <w:pPr>
        <w:pStyle w:val="Heading2"/>
      </w:pPr>
      <w:bookmarkStart w:id="155" w:name="_Toc409272557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55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198377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56" w:name="_Toc409272558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5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57" w:name="_Toc409272559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57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198378" r:id="rId14"/>
        </w:object>
      </w:r>
    </w:p>
    <w:p w:rsidR="00FF7498" w:rsidRPr="00CA6F8D" w:rsidRDefault="00F75AFC" w:rsidP="00D942E0">
      <w:pPr>
        <w:pStyle w:val="Heading2"/>
      </w:pPr>
      <w:bookmarkStart w:id="158" w:name="_Toc409272560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5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59" w:name="_Toc409272561"/>
      <w:r w:rsidRPr="00606011">
        <w:rPr>
          <w:rFonts w:hint="eastAsia"/>
        </w:rPr>
        <w:t>用户</w:t>
      </w:r>
      <w:r w:rsidRPr="00606011">
        <w:t>需求列表</w:t>
      </w:r>
      <w:bookmarkEnd w:id="15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60" w:name="_Toc409272562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6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61" w:name="_Toc409272563"/>
      <w:r w:rsidRPr="00606011">
        <w:rPr>
          <w:rFonts w:hint="eastAsia"/>
        </w:rPr>
        <w:t>系统功能</w:t>
      </w:r>
      <w:r w:rsidRPr="00606011">
        <w:t>用例</w:t>
      </w:r>
      <w:bookmarkEnd w:id="161"/>
    </w:p>
    <w:p w:rsidR="004F64EA" w:rsidRPr="004F64EA" w:rsidRDefault="004F64EA" w:rsidP="00D942E0">
      <w:pPr>
        <w:pStyle w:val="Heading2"/>
      </w:pPr>
      <w:bookmarkStart w:id="162" w:name="_Toc409272564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6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198379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198380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4F64EA" w:rsidRDefault="004F64EA" w:rsidP="00D942E0">
      <w:pPr>
        <w:pStyle w:val="Heading2"/>
        <w:rPr>
          <w:rFonts w:asciiTheme="majorEastAsia" w:hAnsiTheme="majorEastAsia"/>
        </w:rPr>
      </w:pPr>
      <w:bookmarkStart w:id="163" w:name="_Toc409272565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6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68282C" w:rsidRPr="00606011" w:rsidRDefault="00915B45" w:rsidP="003775A7">
            <w:pPr>
              <w:pStyle w:val="TableText"/>
            </w:pPr>
            <w:r>
              <w:object w:dxaOrig="5595" w:dyaOrig="7320">
                <v:shape id="_x0000_i1029" type="#_x0000_t75" style="width:280.05pt;height:365.65pt" o:ole="">
                  <v:imagedata r:id="rId19" o:title=""/>
                </v:shape>
                <o:OLEObject Type="Embed" ProgID="PBrush" ShapeID="_x0000_i1029" DrawAspect="Content" ObjectID="_1488198381" r:id="rId20"/>
              </w:object>
            </w:r>
          </w:p>
        </w:tc>
      </w:tr>
      <w:tr w:rsidR="0068282C" w:rsidRPr="00606011" w:rsidTr="00DE2F0B">
        <w:trPr>
          <w:trHeight w:val="3923"/>
        </w:trPr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0" type="#_x0000_t75" style="width:302.95pt;height:182.7pt" o:ole="">
                  <v:imagedata r:id="rId21" o:title=""/>
                </v:shape>
                <o:OLEObject Type="Embed" ProgID="Visio.Drawing.15" ShapeID="_x0000_i1030" DrawAspect="Content" ObjectID="_1488198382" r:id="rId22"/>
              </w:objec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BF34B5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</w:p>
          <w:p w:rsidR="006D0817" w:rsidRDefault="00915B45" w:rsidP="003775A7">
            <w:pPr>
              <w:pStyle w:val="TableText"/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F34B5">
              <w:rPr>
                <w:rFonts w:hint="eastAsia"/>
              </w:rPr>
              <w:t>按钮</w:t>
            </w:r>
          </w:p>
          <w:p w:rsidR="00BF34B5" w:rsidRDefault="00BF34B5" w:rsidP="003775A7">
            <w:pPr>
              <w:pStyle w:val="TableText"/>
            </w:pPr>
            <w:r>
              <w:rPr>
                <w:rFonts w:hint="eastAsia"/>
              </w:rPr>
              <w:t>系统显示用户</w:t>
            </w:r>
            <w:r>
              <w:t>点菜</w:t>
            </w:r>
            <w:r>
              <w:rPr>
                <w:rFonts w:hint="eastAsia"/>
              </w:rPr>
              <w:t>历史订单</w:t>
            </w:r>
          </w:p>
          <w:p w:rsidR="009C1ED9" w:rsidRPr="009C1ED9" w:rsidRDefault="00BF34B5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菜品信息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会员号</w:t>
            </w:r>
            <w:r>
              <w:t>为空，点击历史订单按钮，系统提示错误信息</w:t>
            </w:r>
            <w:r>
              <w:t>Msg201</w:t>
            </w:r>
          </w:p>
          <w:p w:rsidR="00A541A5" w:rsidRPr="00400E11" w:rsidRDefault="00A541A5" w:rsidP="003775A7">
            <w:pPr>
              <w:pStyle w:val="TableText"/>
            </w:pPr>
            <w:r>
              <w:t>3</w:t>
            </w:r>
            <w:r w:rsidR="0068282C" w:rsidRPr="0005208E">
              <w:t>.1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68282C" w:rsidRPr="00B601DA" w:rsidRDefault="00A541A5" w:rsidP="003775A7">
            <w:pPr>
              <w:pStyle w:val="TableText"/>
            </w:pPr>
            <w:r>
              <w:t>3</w:t>
            </w:r>
            <w:r w:rsidR="0068282C">
              <w:t>.</w:t>
            </w:r>
            <w:r w:rsidR="00345F4C">
              <w:t>2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68282C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>
              <w:t>订单菜品信息按照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DE2F0B">
        <w:tc>
          <w:tcPr>
            <w:tcW w:w="179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68282C" w:rsidRDefault="006D0817" w:rsidP="003775A7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金额，</w:t>
            </w:r>
            <w:r w:rsidRPr="00DE2F0B">
              <w:rPr>
                <w:rFonts w:hint="eastAsia"/>
              </w:rPr>
              <w:t>状态</w:t>
            </w:r>
            <w:r w:rsidR="00402175">
              <w:rPr>
                <w:rFonts w:hint="eastAsia"/>
              </w:rPr>
              <w:t>（</w:t>
            </w:r>
            <w:r w:rsidR="00A87EF2">
              <w:rPr>
                <w:rFonts w:hint="eastAsia"/>
              </w:rPr>
              <w:t>在售，</w:t>
            </w:r>
            <w:r w:rsidR="00402175">
              <w:t>下架）</w:t>
            </w:r>
          </w:p>
          <w:p w:rsidR="009C1ED9" w:rsidRPr="00DE2F0B" w:rsidRDefault="009C1ED9" w:rsidP="003775A7">
            <w:pPr>
              <w:pStyle w:val="TableText"/>
            </w:pPr>
            <w:r>
              <w:rPr>
                <w:rFonts w:hint="eastAsia"/>
              </w:rPr>
              <w:t>图片</w:t>
            </w:r>
            <w:r>
              <w:t>大小</w:t>
            </w:r>
            <w:r>
              <w:rPr>
                <w:rFonts w:hint="eastAsia"/>
              </w:rPr>
              <w:t>32</w:t>
            </w:r>
            <w:r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4F64EA" w:rsidRDefault="004F64EA" w:rsidP="00D942E0">
      <w:pPr>
        <w:pStyle w:val="Heading2"/>
        <w:rPr>
          <w:rFonts w:asciiTheme="majorEastAsia" w:hAnsiTheme="majorEastAsia"/>
        </w:rPr>
      </w:pPr>
      <w:bookmarkStart w:id="164" w:name="_Toc409272566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16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C08A0" w:rsidP="003775A7">
            <w:pPr>
              <w:pStyle w:val="TableText"/>
            </w:pPr>
            <w:r>
              <w:object w:dxaOrig="5851" w:dyaOrig="7426">
                <v:shape id="_x0000_i1031" type="#_x0000_t75" style="width:292.55pt;height:372.05pt" o:ole="">
                  <v:imagedata r:id="rId23" o:title=""/>
                </v:shape>
                <o:OLEObject Type="Embed" ProgID="PBrush" ShapeID="_x0000_i1031" DrawAspect="Content" ObjectID="_1488198383" r:id="rId24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2" type="#_x0000_t75" style="width:302.95pt;height:182.7pt" o:ole="">
                  <v:imagedata r:id="rId25" o:title=""/>
                </v:shape>
                <o:OLEObject Type="Embed" ProgID="Visio.Drawing.15" ShapeID="_x0000_i1032" DrawAspect="Content" ObjectID="_1488198384" r:id="rId26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D40FE" w:rsidRDefault="00350FB2" w:rsidP="0058130E">
            <w:pPr>
              <w:pStyle w:val="TableText"/>
              <w:numPr>
                <w:ilvl w:val="0"/>
                <w:numId w:val="46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58130E">
            <w:pPr>
              <w:pStyle w:val="TableText"/>
              <w:numPr>
                <w:ilvl w:val="0"/>
                <w:numId w:val="46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876EB2" w:rsidRDefault="00876EB2" w:rsidP="00876EB2">
            <w:pPr>
              <w:pStyle w:val="TableText"/>
              <w:rPr>
                <w:rFonts w:hint="eastAsia"/>
              </w:rPr>
            </w:pPr>
            <w:r>
              <w:t xml:space="preserve">1.1 </w:t>
            </w:r>
            <w:r>
              <w:rPr>
                <w:rFonts w:hint="eastAsia"/>
              </w:rPr>
              <w:t>用户</w:t>
            </w:r>
            <w:r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点击订单列表，进入这个订单的详情，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订单里面的菜品列表</w:t>
            </w:r>
            <w:r>
              <w:rPr>
                <w:rFonts w:hint="eastAsia"/>
              </w:rPr>
              <w:t>里面的</w:t>
            </w:r>
            <w:r>
              <w:rPr>
                <w:rFonts w:hint="eastAsia"/>
              </w:rPr>
              <w:t>菜品</w:t>
            </w:r>
          </w:p>
          <w:p w:rsidR="00876EB2" w:rsidRDefault="00876EB2" w:rsidP="00876EB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，这个菜品被加到购物车</w:t>
            </w:r>
            <w:bookmarkStart w:id="165" w:name="_GoBack"/>
            <w:bookmarkEnd w:id="165"/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4F64EA" w:rsidRDefault="004F64EA" w:rsidP="00D942E0">
      <w:pPr>
        <w:pStyle w:val="Heading2"/>
        <w:rPr>
          <w:rFonts w:asciiTheme="majorEastAsia" w:hAnsiTheme="majorEastAsia"/>
        </w:rPr>
      </w:pPr>
      <w:bookmarkStart w:id="166" w:name="_Toc409272567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1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3" type="#_x0000_t75" style="width:286.5pt;height:366pt" o:ole="">
                  <v:imagedata r:id="rId27" o:title=""/>
                </v:shape>
                <o:OLEObject Type="Embed" ProgID="PBrush" ShapeID="_x0000_i1033" DrawAspect="Content" ObjectID="_1488198385" r:id="rId28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4" type="#_x0000_t75" style="width:302.95pt;height:182.9pt" o:ole="">
                  <v:imagedata r:id="rId29" o:title=""/>
                </v:shape>
                <o:OLEObject Type="Embed" ProgID="Visio.Drawing.15" ShapeID="_x0000_i1034" DrawAspect="Content" ObjectID="_1488198386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3775A7">
            <w:pPr>
              <w:pStyle w:val="TableText"/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056A8">
              <w:t>员工号对应的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3775A7">
            <w:pPr>
              <w:pStyle w:val="TableText"/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3775A7">
            <w:pPr>
              <w:pStyle w:val="TableText"/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>
              <w:rPr>
                <w:rFonts w:hint="eastAsia"/>
              </w:rPr>
              <w:t>会员号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167" w:name="_Toc409272568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16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5" type="#_x0000_t75" style="width:320.25pt;height:274.45pt" o:ole="">
                  <v:imagedata r:id="rId31" o:title=""/>
                </v:shape>
                <o:OLEObject Type="Embed" ProgID="PBrush" ShapeID="_x0000_i1035" DrawAspect="Content" ObjectID="_1488198387" r:id="rId32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6" type="#_x0000_t75" style="width:314.85pt;height:189.65pt" o:ole="">
                  <v:imagedata r:id="rId33" o:title=""/>
                </v:shape>
                <o:OLEObject Type="Embed" ProgID="Visio.Drawing.15" ShapeID="_x0000_i1036" DrawAspect="Content" ObjectID="_1488198388" r:id="rId34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3775A7">
            <w:pPr>
              <w:pStyle w:val="TableText"/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3775A7">
            <w:pPr>
              <w:pStyle w:val="TableText"/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168" w:name="_Toc409272569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1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7" type="#_x0000_t75" style="width:333.6pt;height:309.75pt" o:ole="">
                  <v:imagedata r:id="rId35" o:title=""/>
                </v:shape>
                <o:OLEObject Type="Embed" ProgID="PBrush" ShapeID="_x0000_i1037" DrawAspect="Content" ObjectID="_1488198389" r:id="rId36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8" type="#_x0000_t75" style="width:302.95pt;height:182.9pt" o:ole="">
                  <v:imagedata r:id="rId37" o:title=""/>
                </v:shape>
                <o:OLEObject Type="Embed" ProgID="Visio.Drawing.15" ShapeID="_x0000_i1038" DrawAspect="Content" ObjectID="_1488198390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169" w:name="_Toc409272570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16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198391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170" w:name="_Toc409272571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170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198392" r:id="rId42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171" w:name="_Toc409272572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17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1" type="#_x0000_t75" style="width:324.2pt;height:247.5pt" o:ole="">
                  <v:imagedata r:id="rId43" o:title=""/>
                </v:shape>
                <o:OLEObject Type="Embed" ProgID="PBrush" ShapeID="_x0000_i1041" DrawAspect="Content" ObjectID="_1488198393" r:id="rId44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2" type="#_x0000_t75" style="width:302.95pt;height:182.9pt" o:ole="">
                  <v:imagedata r:id="rId45" o:title=""/>
                </v:shape>
                <o:OLEObject Type="Embed" ProgID="Visio.Drawing.15" ShapeID="_x0000_i1042" DrawAspect="Content" ObjectID="_1488198394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172" w:name="_Toc409272573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172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3" type="#_x0000_t75" style="width:347.15pt;height:190.5pt" o:ole="">
                  <v:imagedata r:id="rId47" o:title=""/>
                </v:shape>
                <o:OLEObject Type="Embed" ProgID="Visio.Drawing.15" ShapeID="_x0000_i1043" DrawAspect="Content" ObjectID="_1488198395" r:id="rId48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173" w:name="_Toc409272574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173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4" type="#_x0000_t75" style="width:302.95pt;height:182.9pt" o:ole="">
                  <v:imagedata r:id="rId49" o:title=""/>
                </v:shape>
                <o:OLEObject Type="Embed" ProgID="Visio.Drawing.15" ShapeID="_x0000_i1044" DrawAspect="Content" ObjectID="_1488198396" r:id="rId50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174" w:name="_Toc409272575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174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5" type="#_x0000_t75" style="width:328.65pt;height:248.9pt" o:ole="">
                  <v:imagedata r:id="rId51" o:title=""/>
                </v:shape>
                <o:OLEObject Type="Embed" ProgID="PBrush" ShapeID="_x0000_i1045" DrawAspect="Content" ObjectID="_1488198397" r:id="rId52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6" type="#_x0000_t75" style="width:302.95pt;height:182.9pt" o:ole="">
                  <v:imagedata r:id="rId53" o:title=""/>
                </v:shape>
                <o:OLEObject Type="Embed" ProgID="Visio.Drawing.15" ShapeID="_x0000_i1046" DrawAspect="Content" ObjectID="_1488198398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175" w:name="_Toc409272576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17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198399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176" w:name="_Toc409272577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17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198400" r:id="rId58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EC23F6" w:rsidRDefault="00EC23F6" w:rsidP="00EC23F6"/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r w:rsidRPr="00606011">
        <w:lastRenderedPageBreak/>
        <w:t>UC_0</w:t>
      </w:r>
      <w:r>
        <w:t>15_</w:t>
      </w:r>
      <w:r>
        <w:rPr>
          <w:rFonts w:hint="eastAsia"/>
        </w:rPr>
        <w:t>收银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49" type="#_x0000_t75" style="width:298.35pt;height:211.8pt" o:ole="">
                  <v:imagedata r:id="rId59" o:title=""/>
                </v:shape>
                <o:OLEObject Type="Embed" ProgID="Visio.Drawing.15" ShapeID="_x0000_i1049" DrawAspect="Content" ObjectID="_1488198401" r:id="rId60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8628CB">
            <w:pPr>
              <w:pStyle w:val="TableText"/>
              <w:numPr>
                <w:ilvl w:val="0"/>
                <w:numId w:val="43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r w:rsidRPr="00606011">
        <w:lastRenderedPageBreak/>
        <w:t>UC_0</w:t>
      </w:r>
      <w:r>
        <w:t>16_</w:t>
      </w:r>
      <w:r>
        <w:rPr>
          <w:rFonts w:hint="eastAsia"/>
        </w:rPr>
        <w:t>流水</w:t>
      </w:r>
      <w:r>
        <w:t>管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50" type="#_x0000_t75" style="width:298.35pt;height:211.8pt" o:ole="">
                  <v:imagedata r:id="rId61" o:title=""/>
                </v:shape>
                <o:OLEObject Type="Embed" ProgID="Visio.Drawing.15" ShapeID="_x0000_i1050" DrawAspect="Content" ObjectID="_1488198402" r:id="rId62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>
              <w:rPr>
                <w:rFonts w:hint="eastAsia"/>
              </w:rPr>
              <w:t>角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954E0A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76184C">
            <w:pPr>
              <w:pStyle w:val="TableText"/>
              <w:numPr>
                <w:ilvl w:val="0"/>
                <w:numId w:val="45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58130E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>
              <w:t>Msg16.1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177" w:name="_Toc409272578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177"/>
    </w:p>
    <w:p w:rsidR="009316FB" w:rsidRDefault="009316FB" w:rsidP="00D942E0">
      <w:pPr>
        <w:pStyle w:val="Heading2"/>
      </w:pPr>
      <w:bookmarkStart w:id="178" w:name="_Toc409272579"/>
      <w:r w:rsidRPr="00606011">
        <w:rPr>
          <w:rFonts w:hint="eastAsia"/>
        </w:rPr>
        <w:t>安全性</w:t>
      </w:r>
      <w:r w:rsidRPr="00606011">
        <w:t>需求</w:t>
      </w:r>
      <w:bookmarkEnd w:id="178"/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EC23F6">
      <w:pPr>
        <w:pStyle w:val="NoSpacing"/>
        <w:numPr>
          <w:ilvl w:val="0"/>
          <w:numId w:val="39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179" w:name="_Toc409272580"/>
      <w:r w:rsidRPr="00606011">
        <w:rPr>
          <w:rFonts w:hint="eastAsia"/>
        </w:rPr>
        <w:t>性能</w:t>
      </w:r>
      <w:r w:rsidRPr="00606011">
        <w:t>需求</w:t>
      </w:r>
      <w:bookmarkEnd w:id="179"/>
    </w:p>
    <w:p w:rsidR="00B00121" w:rsidRDefault="00B00121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B00121">
      <w:pPr>
        <w:pStyle w:val="NoSpacing"/>
        <w:numPr>
          <w:ilvl w:val="0"/>
          <w:numId w:val="39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B00121">
      <w:pPr>
        <w:pStyle w:val="NoSpacing"/>
        <w:numPr>
          <w:ilvl w:val="0"/>
          <w:numId w:val="39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180" w:name="_Toc409272581"/>
      <w:r>
        <w:rPr>
          <w:rFonts w:hint="eastAsia"/>
        </w:rPr>
        <w:t>可用性</w:t>
      </w:r>
      <w:r w:rsidR="009316FB" w:rsidRPr="00606011">
        <w:t>需求</w:t>
      </w:r>
      <w:bookmarkEnd w:id="180"/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D32404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181" w:name="_Toc409272582"/>
      <w:r>
        <w:rPr>
          <w:rFonts w:hint="eastAsia"/>
        </w:rPr>
        <w:t>可</w:t>
      </w:r>
      <w:r>
        <w:t>扩展性需求</w:t>
      </w:r>
      <w:bookmarkEnd w:id="181"/>
    </w:p>
    <w:p w:rsidR="00D32404" w:rsidRDefault="00826A77" w:rsidP="00826A77">
      <w:pPr>
        <w:pStyle w:val="NoSpacing"/>
        <w:numPr>
          <w:ilvl w:val="0"/>
          <w:numId w:val="39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182" w:name="_Toc409272583"/>
      <w:r w:rsidRPr="00606011">
        <w:rPr>
          <w:rFonts w:hint="eastAsia"/>
        </w:rPr>
        <w:t>排错性</w:t>
      </w:r>
      <w:r w:rsidRPr="00606011">
        <w:t>需求</w:t>
      </w:r>
      <w:bookmarkEnd w:id="182"/>
    </w:p>
    <w:p w:rsid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5E1F63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183" w:name="_Toc409272584"/>
      <w:r w:rsidRPr="00606011">
        <w:rPr>
          <w:rFonts w:hint="eastAsia"/>
        </w:rPr>
        <w:t>接口</w:t>
      </w:r>
      <w:r w:rsidRPr="00606011">
        <w:t>需求</w:t>
      </w:r>
      <w:bookmarkEnd w:id="183"/>
    </w:p>
    <w:p w:rsidR="009316FB" w:rsidRDefault="009316FB" w:rsidP="00D942E0">
      <w:pPr>
        <w:pStyle w:val="Heading2"/>
      </w:pPr>
      <w:bookmarkStart w:id="184" w:name="_Toc409272585"/>
      <w:r w:rsidRPr="00606011">
        <w:rPr>
          <w:rFonts w:hint="eastAsia"/>
        </w:rPr>
        <w:t>用户</w:t>
      </w:r>
      <w:r w:rsidRPr="00606011">
        <w:t>接口需求</w:t>
      </w:r>
      <w:bookmarkEnd w:id="184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185" w:name="_Toc409272586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185"/>
    </w:p>
    <w:p w:rsid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9F6208">
      <w:pPr>
        <w:pStyle w:val="NoSpacing"/>
        <w:numPr>
          <w:ilvl w:val="0"/>
          <w:numId w:val="39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186" w:name="_Toc409272587"/>
      <w:r w:rsidRPr="00606011">
        <w:rPr>
          <w:rFonts w:hint="eastAsia"/>
        </w:rPr>
        <w:t>测试</w:t>
      </w:r>
      <w:r w:rsidRPr="00606011">
        <w:t>需求</w:t>
      </w:r>
      <w:bookmarkEnd w:id="186"/>
    </w:p>
    <w:p w:rsidR="00EE3036" w:rsidRDefault="00EE3036" w:rsidP="00D942E0">
      <w:pPr>
        <w:pStyle w:val="Heading2"/>
      </w:pPr>
      <w:bookmarkStart w:id="187" w:name="_Toc409272588"/>
      <w:r w:rsidRPr="00606011">
        <w:rPr>
          <w:rFonts w:hint="eastAsia"/>
        </w:rPr>
        <w:t>功能</w:t>
      </w:r>
      <w:r w:rsidRPr="00606011">
        <w:t>测试需求</w:t>
      </w:r>
      <w:bookmarkEnd w:id="187"/>
    </w:p>
    <w:p w:rsid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188" w:name="_Toc409272589"/>
      <w:r w:rsidRPr="00606011">
        <w:rPr>
          <w:rFonts w:hint="eastAsia"/>
        </w:rPr>
        <w:t>性能测试需求</w:t>
      </w:r>
      <w:bookmarkEnd w:id="188"/>
    </w:p>
    <w:p w:rsidR="00C739B4" w:rsidRDefault="00104D59" w:rsidP="00104D59">
      <w:pPr>
        <w:pStyle w:val="NoSpacing"/>
        <w:numPr>
          <w:ilvl w:val="0"/>
          <w:numId w:val="39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r>
        <w:rPr>
          <w:rFonts w:hint="eastAsia"/>
        </w:rPr>
        <w:t>培训</w:t>
      </w:r>
      <w:r>
        <w:t>需求</w:t>
      </w:r>
    </w:p>
    <w:p w:rsidR="00AD13BF" w:rsidRPr="00AD13BF" w:rsidRDefault="00AD13BF" w:rsidP="00AD13BF">
      <w:pPr>
        <w:pStyle w:val="NoSpacing"/>
        <w:numPr>
          <w:ilvl w:val="0"/>
          <w:numId w:val="39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189" w:name="_Toc409272590"/>
      <w:r w:rsidRPr="00606011">
        <w:rPr>
          <w:rFonts w:hint="eastAsia"/>
        </w:rPr>
        <w:t>产品</w:t>
      </w:r>
      <w:r w:rsidRPr="00606011">
        <w:t>发展蓝图</w:t>
      </w:r>
      <w:bookmarkEnd w:id="189"/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DC10B7">
      <w:pPr>
        <w:pStyle w:val="NoSpacing"/>
        <w:numPr>
          <w:ilvl w:val="0"/>
          <w:numId w:val="39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190" w:name="_Toc409272591"/>
      <w:r w:rsidRPr="00606011">
        <w:rPr>
          <w:rFonts w:hint="eastAsia"/>
        </w:rPr>
        <w:lastRenderedPageBreak/>
        <w:t>附录</w:t>
      </w:r>
      <w:bookmarkEnd w:id="190"/>
    </w:p>
    <w:p w:rsidR="00AA568C" w:rsidRDefault="00AA568C" w:rsidP="00D942E0">
      <w:pPr>
        <w:pStyle w:val="Heading2"/>
      </w:pPr>
      <w:bookmarkStart w:id="191" w:name="_Toc409272592"/>
      <w:r>
        <w:t>Msg</w:t>
      </w:r>
      <w:r>
        <w:t>列表</w:t>
      </w:r>
      <w:bookmarkEnd w:id="191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1B36" w:rsidRDefault="007F1B36" w:rsidP="00FA0A4F">
      <w:pPr>
        <w:spacing w:after="0" w:line="240" w:lineRule="auto"/>
      </w:pPr>
      <w:r>
        <w:separator/>
      </w:r>
    </w:p>
  </w:endnote>
  <w:endnote w:type="continuationSeparator" w:id="0">
    <w:p w:rsidR="007F1B36" w:rsidRDefault="007F1B36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58130E" w:rsidRDefault="0058130E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76EB2">
          <w:rPr>
            <w:noProof/>
          </w:rPr>
          <w:t>18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58130E" w:rsidRDefault="0058130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8130E" w:rsidRDefault="0058130E">
    <w:pPr>
      <w:pStyle w:val="Footer"/>
    </w:pPr>
  </w:p>
  <w:p w:rsidR="0058130E" w:rsidRDefault="0058130E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1B36" w:rsidRDefault="007F1B36" w:rsidP="00FA0A4F">
      <w:pPr>
        <w:spacing w:after="0" w:line="240" w:lineRule="auto"/>
      </w:pPr>
      <w:r>
        <w:separator/>
      </w:r>
    </w:p>
  </w:footnote>
  <w:footnote w:type="continuationSeparator" w:id="0">
    <w:p w:rsidR="007F1B36" w:rsidRDefault="007F1B36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8238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08014B54"/>
    <w:multiLevelType w:val="hybridMultilevel"/>
    <w:tmpl w:val="52FE5A0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9040456"/>
    <w:multiLevelType w:val="hybridMultilevel"/>
    <w:tmpl w:val="30823B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0E517ECB"/>
    <w:multiLevelType w:val="hybridMultilevel"/>
    <w:tmpl w:val="09D48D4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3E17C1"/>
    <w:multiLevelType w:val="hybridMultilevel"/>
    <w:tmpl w:val="E6CCDC6C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4787FC7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18052883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1A1310DF"/>
    <w:multiLevelType w:val="multilevel"/>
    <w:tmpl w:val="E8A6DA5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241E538E"/>
    <w:multiLevelType w:val="multilevel"/>
    <w:tmpl w:val="EC2C0F0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2A303FBB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2B2D0582"/>
    <w:multiLevelType w:val="multilevel"/>
    <w:tmpl w:val="28F83E8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2DB823F9"/>
    <w:multiLevelType w:val="hybridMultilevel"/>
    <w:tmpl w:val="5E8E01F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3186071"/>
    <w:multiLevelType w:val="multilevel"/>
    <w:tmpl w:val="78C0CC8A"/>
    <w:lvl w:ilvl="0">
      <w:start w:val="1"/>
      <w:numFmt w:val="decimal"/>
      <w:lvlText w:val="%1."/>
      <w:lvlJc w:val="left"/>
      <w:pPr>
        <w:ind w:left="360" w:hanging="360"/>
      </w:pPr>
      <w:rPr>
        <w:rFonts w:ascii="楷体" w:eastAsia="楷体" w:hAnsi="楷体" w:cstheme="minorBidi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34F97F3C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39F76C2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9">
    <w:nsid w:val="46591674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EA36C1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2">
    <w:nsid w:val="4DBC5B6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3">
    <w:nsid w:val="52491199"/>
    <w:multiLevelType w:val="multilevel"/>
    <w:tmpl w:val="73DC5C2E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5B8D718A"/>
    <w:multiLevelType w:val="hybridMultilevel"/>
    <w:tmpl w:val="40B49B2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8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9">
    <w:nsid w:val="6E405E25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0">
    <w:nsid w:val="725572C7"/>
    <w:multiLevelType w:val="multilevel"/>
    <w:tmpl w:val="114AC3E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1">
    <w:nsid w:val="747E551C"/>
    <w:multiLevelType w:val="hybridMultilevel"/>
    <w:tmpl w:val="A59A92EA"/>
    <w:lvl w:ilvl="0" w:tplc="EDCC385E">
      <w:start w:val="1"/>
      <w:numFmt w:val="bullet"/>
      <w:lvlText w:val=""/>
      <w:lvlJc w:val="left"/>
      <w:pPr>
        <w:ind w:left="288" w:hanging="288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5CF5B93"/>
    <w:multiLevelType w:val="multilevel"/>
    <w:tmpl w:val="0DE42F6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3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>
    <w:nsid w:val="77251C9F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5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>
    <w:nsid w:val="7B1C3E85"/>
    <w:multiLevelType w:val="hybridMultilevel"/>
    <w:tmpl w:val="63C03D1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C0B7F06"/>
    <w:multiLevelType w:val="multilevel"/>
    <w:tmpl w:val="394A2108"/>
    <w:lvl w:ilvl="0">
      <w:start w:val="1"/>
      <w:numFmt w:val="decimal"/>
      <w:lvlText w:val="%1."/>
      <w:lvlJc w:val="left"/>
      <w:pPr>
        <w:ind w:left="288" w:hanging="288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7"/>
  </w:num>
  <w:num w:numId="2">
    <w:abstractNumId w:val="26"/>
  </w:num>
  <w:num w:numId="3">
    <w:abstractNumId w:val="10"/>
  </w:num>
  <w:num w:numId="4">
    <w:abstractNumId w:val="28"/>
  </w:num>
  <w:num w:numId="5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7"/>
  </w:num>
  <w:num w:numId="7">
    <w:abstractNumId w:val="30"/>
  </w:num>
  <w:num w:numId="8">
    <w:abstractNumId w:val="34"/>
  </w:num>
  <w:num w:numId="9">
    <w:abstractNumId w:val="37"/>
  </w:num>
  <w:num w:numId="10">
    <w:abstractNumId w:val="31"/>
  </w:num>
  <w:num w:numId="11">
    <w:abstractNumId w:val="5"/>
  </w:num>
  <w:num w:numId="12">
    <w:abstractNumId w:val="33"/>
  </w:num>
  <w:num w:numId="13">
    <w:abstractNumId w:val="0"/>
  </w:num>
  <w:num w:numId="14">
    <w:abstractNumId w:val="2"/>
  </w:num>
  <w:num w:numId="15">
    <w:abstractNumId w:val="11"/>
  </w:num>
  <w:num w:numId="16">
    <w:abstractNumId w:val="7"/>
  </w:num>
  <w:num w:numId="17">
    <w:abstractNumId w:val="32"/>
  </w:num>
  <w:num w:numId="18">
    <w:abstractNumId w:val="13"/>
  </w:num>
  <w:num w:numId="19">
    <w:abstractNumId w:val="18"/>
  </w:num>
  <w:num w:numId="20">
    <w:abstractNumId w:val="14"/>
  </w:num>
  <w:num w:numId="21">
    <w:abstractNumId w:val="4"/>
  </w:num>
  <w:num w:numId="22">
    <w:abstractNumId w:val="36"/>
  </w:num>
  <w:num w:numId="23">
    <w:abstractNumId w:val="1"/>
  </w:num>
  <w:num w:numId="24">
    <w:abstractNumId w:val="21"/>
  </w:num>
  <w:num w:numId="25">
    <w:abstractNumId w:val="15"/>
  </w:num>
  <w:num w:numId="26">
    <w:abstractNumId w:val="9"/>
  </w:num>
  <w:num w:numId="27">
    <w:abstractNumId w:val="24"/>
  </w:num>
  <w:num w:numId="28">
    <w:abstractNumId w:val="16"/>
  </w:num>
  <w:num w:numId="29">
    <w:abstractNumId w:val="22"/>
  </w:num>
  <w:num w:numId="30">
    <w:abstractNumId w:val="33"/>
  </w:num>
  <w:num w:numId="31">
    <w:abstractNumId w:val="12"/>
  </w:num>
  <w:num w:numId="32">
    <w:abstractNumId w:val="19"/>
  </w:num>
  <w:num w:numId="33">
    <w:abstractNumId w:val="29"/>
  </w:num>
  <w:num w:numId="34">
    <w:abstractNumId w:val="6"/>
  </w:num>
  <w:num w:numId="35">
    <w:abstractNumId w:val="23"/>
  </w:num>
  <w:num w:numId="36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0"/>
  </w:num>
  <w:num w:numId="40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3"/>
  </w:num>
  <w:num w:numId="42">
    <w:abstractNumId w:val="33"/>
  </w:num>
  <w:num w:numId="43">
    <w:abstractNumId w:val="25"/>
  </w:num>
  <w:num w:numId="44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3"/>
  </w:num>
  <w:num w:numId="46">
    <w:abstractNumId w:val="8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F1551"/>
    <w:rsid w:val="001F4CB5"/>
    <w:rsid w:val="0021010F"/>
    <w:rsid w:val="0022594C"/>
    <w:rsid w:val="00225E9A"/>
    <w:rsid w:val="00242961"/>
    <w:rsid w:val="00261DF3"/>
    <w:rsid w:val="00263A52"/>
    <w:rsid w:val="00264CD0"/>
    <w:rsid w:val="002679B6"/>
    <w:rsid w:val="00272D4D"/>
    <w:rsid w:val="00291A72"/>
    <w:rsid w:val="00297DC6"/>
    <w:rsid w:val="002A49B2"/>
    <w:rsid w:val="002A5C7A"/>
    <w:rsid w:val="002B0980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4004BF"/>
    <w:rsid w:val="00400E11"/>
    <w:rsid w:val="00402175"/>
    <w:rsid w:val="004067D2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14FF9"/>
    <w:rsid w:val="00915B45"/>
    <w:rsid w:val="0091684B"/>
    <w:rsid w:val="00916A8A"/>
    <w:rsid w:val="00922823"/>
    <w:rsid w:val="0092787C"/>
    <w:rsid w:val="00927F16"/>
    <w:rsid w:val="009316FB"/>
    <w:rsid w:val="00931E81"/>
    <w:rsid w:val="00934A07"/>
    <w:rsid w:val="009353E0"/>
    <w:rsid w:val="0094304B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5808"/>
    <w:rsid w:val="00A47B69"/>
    <w:rsid w:val="00A541A5"/>
    <w:rsid w:val="00A5796E"/>
    <w:rsid w:val="00A6018E"/>
    <w:rsid w:val="00A603BB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C308E"/>
    <w:rsid w:val="00AC582E"/>
    <w:rsid w:val="00AD13BF"/>
    <w:rsid w:val="00AD2065"/>
    <w:rsid w:val="00AD57DF"/>
    <w:rsid w:val="00AF53B7"/>
    <w:rsid w:val="00B00121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7297B"/>
    <w:rsid w:val="00B75157"/>
    <w:rsid w:val="00B80F7E"/>
    <w:rsid w:val="00B85806"/>
    <w:rsid w:val="00B86B60"/>
    <w:rsid w:val="00B87E96"/>
    <w:rsid w:val="00B938AF"/>
    <w:rsid w:val="00BA353D"/>
    <w:rsid w:val="00BA710E"/>
    <w:rsid w:val="00BB0520"/>
    <w:rsid w:val="00BC2505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419F"/>
    <w:rsid w:val="00C50840"/>
    <w:rsid w:val="00C739B4"/>
    <w:rsid w:val="00C77C65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D077B"/>
    <w:rsid w:val="00FD41EC"/>
    <w:rsid w:val="00FE1E8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12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12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eastAsia="楷体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eastAsia="楷体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eastAsia="楷体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5.vsdx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package" Target="embeddings/Microsoft_Visio_Drawing7.vsdx"/><Relationship Id="rId42" Type="http://schemas.openxmlformats.org/officeDocument/2006/relationships/package" Target="embeddings/Microsoft_Visio_Drawing10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3.vsdx"/><Relationship Id="rId55" Type="http://schemas.openxmlformats.org/officeDocument/2006/relationships/image" Target="media/image23.emf"/><Relationship Id="rId63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2.bin"/><Relationship Id="rId29" Type="http://schemas.openxmlformats.org/officeDocument/2006/relationships/image" Target="media/image10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4.vsdx"/><Relationship Id="rId62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5.bin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9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6.vsdx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7.png"/><Relationship Id="rId28" Type="http://schemas.openxmlformats.org/officeDocument/2006/relationships/oleObject" Target="embeddings/oleObject4.bin"/><Relationship Id="rId36" Type="http://schemas.openxmlformats.org/officeDocument/2006/relationships/oleObject" Target="embeddings/oleObject6.bin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61" Type="http://schemas.openxmlformats.org/officeDocument/2006/relationships/image" Target="media/image26.emf"/><Relationship Id="rId10" Type="http://schemas.openxmlformats.org/officeDocument/2006/relationships/footer" Target="footer2.xml"/><Relationship Id="rId19" Type="http://schemas.openxmlformats.org/officeDocument/2006/relationships/image" Target="media/image5.png"/><Relationship Id="rId31" Type="http://schemas.openxmlformats.org/officeDocument/2006/relationships/image" Target="media/image11.png"/><Relationship Id="rId44" Type="http://schemas.openxmlformats.org/officeDocument/2006/relationships/oleObject" Target="embeddings/oleObject7.bin"/><Relationship Id="rId52" Type="http://schemas.openxmlformats.org/officeDocument/2006/relationships/oleObject" Target="embeddings/oleObject8.bin"/><Relationship Id="rId60" Type="http://schemas.openxmlformats.org/officeDocument/2006/relationships/package" Target="embeddings/Microsoft_Visio_Drawing17.vsdx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png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3.png"/><Relationship Id="rId43" Type="http://schemas.openxmlformats.org/officeDocument/2006/relationships/image" Target="media/image17.png"/><Relationship Id="rId48" Type="http://schemas.openxmlformats.org/officeDocument/2006/relationships/package" Target="embeddings/Microsoft_Visio_Drawing12.vsdx"/><Relationship Id="rId56" Type="http://schemas.openxmlformats.org/officeDocument/2006/relationships/package" Target="embeddings/Microsoft_Visio_Drawing15.vsdx"/><Relationship Id="rId64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image" Target="media/image21.png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8.vsdx"/><Relationship Id="rId46" Type="http://schemas.openxmlformats.org/officeDocument/2006/relationships/package" Target="embeddings/Microsoft_Visio_Drawing11.vsdx"/><Relationship Id="rId59" Type="http://schemas.openxmlformats.org/officeDocument/2006/relationships/image" Target="media/image25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AFCFE0-7470-415F-B4AD-AB300D3D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931</TotalTime>
  <Pages>42</Pages>
  <Words>2403</Words>
  <Characters>13698</Characters>
  <Application>Microsoft Office Word</Application>
  <DocSecurity>0</DocSecurity>
  <Lines>114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6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431</cp:revision>
  <cp:lastPrinted>2014-12-02T12:51:00Z</cp:lastPrinted>
  <dcterms:created xsi:type="dcterms:W3CDTF">2014-11-21T08:19:00Z</dcterms:created>
  <dcterms:modified xsi:type="dcterms:W3CDTF">2015-03-18T07:39:00Z</dcterms:modified>
</cp:coreProperties>
</file>